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B3605A6" w14:textId="77777777" w:rsidR="00371A8D" w:rsidRDefault="00371A8D" w:rsidP="009F709E">
      <w:pPr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71A8D">
        <w:rPr>
          <w:rFonts w:ascii="Times New Roman" w:hAnsi="Times New Roman" w:cs="Times New Roman"/>
          <w:b/>
          <w:sz w:val="24"/>
          <w:szCs w:val="24"/>
        </w:rPr>
        <w:t>Zukunftsfähigkeit</w:t>
      </w:r>
    </w:p>
    <w:p w14:paraId="358B0C4A" w14:textId="77777777" w:rsidR="002F5EE8" w:rsidRDefault="00371A8D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in grundlegendes Ziel des Projektes soll es sein, ein übersichtliches und zukunftsfähiges Intranet für die einzelnen Kliniken übergreifend bereitzustellen.</w:t>
      </w:r>
      <w:r w:rsidR="0017254A">
        <w:rPr>
          <w:rFonts w:ascii="Times New Roman" w:hAnsi="Times New Roman" w:cs="Times New Roman"/>
          <w:sz w:val="24"/>
          <w:szCs w:val="24"/>
        </w:rPr>
        <w:t xml:space="preserve"> Um dies zu erreichen, sollen </w:t>
      </w:r>
      <w:r w:rsidR="00B03EB4">
        <w:rPr>
          <w:rFonts w:ascii="Times New Roman" w:hAnsi="Times New Roman" w:cs="Times New Roman"/>
          <w:sz w:val="24"/>
          <w:szCs w:val="24"/>
        </w:rPr>
        <w:t>mehrere</w:t>
      </w:r>
      <w:r w:rsidR="0017254A">
        <w:rPr>
          <w:rFonts w:ascii="Times New Roman" w:hAnsi="Times New Roman" w:cs="Times New Roman"/>
          <w:sz w:val="24"/>
          <w:szCs w:val="24"/>
        </w:rPr>
        <w:t xml:space="preserve"> </w:t>
      </w:r>
      <w:r w:rsidR="00B03EB4">
        <w:rPr>
          <w:rFonts w:ascii="Times New Roman" w:hAnsi="Times New Roman" w:cs="Times New Roman"/>
          <w:sz w:val="24"/>
          <w:szCs w:val="24"/>
        </w:rPr>
        <w:t>spezifische</w:t>
      </w:r>
      <w:r w:rsidR="0017254A">
        <w:rPr>
          <w:rFonts w:ascii="Times New Roman" w:hAnsi="Times New Roman" w:cs="Times New Roman"/>
          <w:sz w:val="24"/>
          <w:szCs w:val="24"/>
        </w:rPr>
        <w:t xml:space="preserve"> Zieldefinitionen umgesetzt werden</w:t>
      </w:r>
      <w:r w:rsidR="00B03EB4">
        <w:rPr>
          <w:rFonts w:ascii="Times New Roman" w:hAnsi="Times New Roman" w:cs="Times New Roman"/>
          <w:sz w:val="24"/>
          <w:szCs w:val="24"/>
        </w:rPr>
        <w:t xml:space="preserve">. In funktionaler Hinsicht sind für jede Website </w:t>
      </w:r>
      <w:r w:rsidR="00973A2F">
        <w:rPr>
          <w:rFonts w:ascii="Times New Roman" w:hAnsi="Times New Roman" w:cs="Times New Roman"/>
          <w:sz w:val="24"/>
          <w:szCs w:val="24"/>
        </w:rPr>
        <w:t>barrierefreie Nutzungsmöglichkeiten</w:t>
      </w:r>
      <w:r w:rsidR="00B03EB4">
        <w:rPr>
          <w:rFonts w:ascii="Times New Roman" w:hAnsi="Times New Roman" w:cs="Times New Roman"/>
          <w:sz w:val="24"/>
          <w:szCs w:val="24"/>
        </w:rPr>
        <w:t xml:space="preserve"> bereitzustellen. </w:t>
      </w:r>
      <w:r w:rsidR="00973A2F">
        <w:rPr>
          <w:rFonts w:ascii="Times New Roman" w:hAnsi="Times New Roman" w:cs="Times New Roman"/>
          <w:sz w:val="24"/>
          <w:szCs w:val="24"/>
        </w:rPr>
        <w:t xml:space="preserve"> Dabei soll jede Website die Unterstützung eines Text-to-Speech-Tools enthalten.</w:t>
      </w:r>
      <w:r w:rsidR="00D87E1B">
        <w:rPr>
          <w:rFonts w:ascii="Times New Roman" w:hAnsi="Times New Roman" w:cs="Times New Roman"/>
          <w:sz w:val="24"/>
          <w:szCs w:val="24"/>
        </w:rPr>
        <w:t xml:space="preserve"> Zudem sollen alle Inhalte aus den vier ehemaligen Intranetsystemen in das neue übergreifende System übertragen werden. </w:t>
      </w:r>
    </w:p>
    <w:p w14:paraId="61F1A1C0" w14:textId="34C68B9B" w:rsidR="002F5EE8" w:rsidRDefault="002F5EE8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ßgeblich sind zudem folgende drei nicht-funktionalen Anforderungen: eine int</w:t>
      </w:r>
      <w:r w:rsidR="004901DF">
        <w:rPr>
          <w:rFonts w:ascii="Times New Roman" w:hAnsi="Times New Roman" w:cs="Times New Roman"/>
          <w:sz w:val="24"/>
          <w:szCs w:val="24"/>
        </w:rPr>
        <w:t>ui</w:t>
      </w:r>
      <w:r>
        <w:rPr>
          <w:rFonts w:ascii="Times New Roman" w:hAnsi="Times New Roman" w:cs="Times New Roman"/>
          <w:sz w:val="24"/>
          <w:szCs w:val="24"/>
        </w:rPr>
        <w:t>tive Bedienbarkeit des Systems</w:t>
      </w:r>
      <w:r w:rsidR="003A2ACE">
        <w:rPr>
          <w:rFonts w:ascii="Times New Roman" w:hAnsi="Times New Roman" w:cs="Times New Roman"/>
          <w:sz w:val="24"/>
          <w:szCs w:val="24"/>
        </w:rPr>
        <w:t xml:space="preserve"> und damit verbunden eine Benutzerfreundlichkeit, sowie eine freie Speicherkapazität (nach der Einspeisung der Altinhalte) von mindestens fünf Terabyte.</w:t>
      </w:r>
      <w:r w:rsidR="003469BC">
        <w:rPr>
          <w:rFonts w:ascii="Times New Roman" w:hAnsi="Times New Roman" w:cs="Times New Roman"/>
          <w:sz w:val="24"/>
          <w:szCs w:val="24"/>
        </w:rPr>
        <w:t xml:space="preserve"> Bei der Bewertung der Benutzerfreundlichkeit durch die Benutzer</w:t>
      </w:r>
      <w:r w:rsidR="007B0047">
        <w:rPr>
          <w:rFonts w:ascii="Times New Roman" w:hAnsi="Times New Roman" w:cs="Times New Roman"/>
          <w:sz w:val="24"/>
          <w:szCs w:val="24"/>
        </w:rPr>
        <w:t xml:space="preserve"> ist das Ziel eine</w:t>
      </w:r>
      <w:r w:rsidR="003469BC">
        <w:rPr>
          <w:rFonts w:ascii="Times New Roman" w:hAnsi="Times New Roman" w:cs="Times New Roman"/>
          <w:sz w:val="24"/>
          <w:szCs w:val="24"/>
        </w:rPr>
        <w:t xml:space="preserve"> Bewertung </w:t>
      </w:r>
      <w:r w:rsidR="007B0047">
        <w:rPr>
          <w:rFonts w:ascii="Times New Roman" w:hAnsi="Times New Roman" w:cs="Times New Roman"/>
          <w:sz w:val="24"/>
          <w:szCs w:val="24"/>
        </w:rPr>
        <w:t xml:space="preserve">von </w:t>
      </w:r>
      <w:r w:rsidR="003469BC">
        <w:rPr>
          <w:rFonts w:ascii="Times New Roman" w:hAnsi="Times New Roman" w:cs="Times New Roman"/>
          <w:sz w:val="24"/>
          <w:szCs w:val="24"/>
        </w:rPr>
        <w:t xml:space="preserve">„gut“ oder besser </w:t>
      </w:r>
      <w:r w:rsidR="007B0047">
        <w:rPr>
          <w:rFonts w:ascii="Times New Roman" w:hAnsi="Times New Roman" w:cs="Times New Roman"/>
          <w:sz w:val="24"/>
          <w:szCs w:val="24"/>
        </w:rPr>
        <w:t>zu erreichen.</w:t>
      </w:r>
    </w:p>
    <w:p w14:paraId="71CC99DB" w14:textId="5226BE59" w:rsidR="004B7BBF" w:rsidRDefault="004901DF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m langfristige Wartung und den Betrieb sicherzustellen muss ein </w:t>
      </w:r>
      <w:r w:rsidR="004B7BBF">
        <w:rPr>
          <w:rFonts w:ascii="Times New Roman" w:hAnsi="Times New Roman" w:cs="Times New Roman"/>
          <w:sz w:val="24"/>
          <w:szCs w:val="24"/>
        </w:rPr>
        <w:t>hoher</w:t>
      </w:r>
      <w:r>
        <w:rPr>
          <w:rFonts w:ascii="Times New Roman" w:hAnsi="Times New Roman" w:cs="Times New Roman"/>
          <w:sz w:val="24"/>
          <w:szCs w:val="24"/>
        </w:rPr>
        <w:t xml:space="preserve"> Dokumentationsgrad erreicht werden.</w:t>
      </w:r>
    </w:p>
    <w:p w14:paraId="33614AC7" w14:textId="07288537" w:rsidR="004B7BBF" w:rsidRDefault="004B7BBF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oziale Teilziele des Projektes sind es, nach der vollständigen Auslieferung des Systems eine breite Nutzerakzeptanz in Form einer Nutzung von </w:t>
      </w:r>
      <w:bookmarkStart w:id="0" w:name="_GoBack"/>
      <w:bookmarkEnd w:id="0"/>
      <w:r w:rsidR="00C552DB">
        <w:rPr>
          <w:rFonts w:ascii="Times New Roman" w:hAnsi="Times New Roman" w:cs="Times New Roman"/>
          <w:sz w:val="24"/>
          <w:szCs w:val="24"/>
        </w:rPr>
        <w:t>geringstenfalls</w:t>
      </w:r>
      <w:r>
        <w:rPr>
          <w:rFonts w:ascii="Times New Roman" w:hAnsi="Times New Roman" w:cs="Times New Roman"/>
          <w:sz w:val="24"/>
          <w:szCs w:val="24"/>
        </w:rPr>
        <w:t xml:space="preserve"> 75% der Belegschaft mindestens einmal pro Woche zu erreichen.</w:t>
      </w:r>
      <w:r w:rsidR="00164748">
        <w:rPr>
          <w:rFonts w:ascii="Times New Roman" w:hAnsi="Times New Roman" w:cs="Times New Roman"/>
          <w:sz w:val="24"/>
          <w:szCs w:val="24"/>
        </w:rPr>
        <w:t xml:space="preserve"> Des Weiteren, ist es das Ziel mit dem Schulungskonzept den späteren Benutzern mindestens 90% des gesamten Funktionsumfangs des Intranets zu vermitteln.</w:t>
      </w:r>
    </w:p>
    <w:p w14:paraId="58932A61" w14:textId="77777777" w:rsidR="004B7BBF" w:rsidRDefault="004B7BBF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2BA8DE99" w14:textId="7DFC714A" w:rsidR="004B7BBF" w:rsidRPr="00371A8D" w:rsidRDefault="004B7BBF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  <w:sectPr w:rsidR="004B7BBF" w:rsidRPr="00371A8D" w:rsidSect="00375E4E">
          <w:pgSz w:w="11906" w:h="16838"/>
          <w:pgMar w:top="1134" w:right="1134" w:bottom="1134" w:left="2268" w:header="709" w:footer="709" w:gutter="0"/>
          <w:cols w:space="708"/>
          <w:docGrid w:linePitch="360"/>
        </w:sectPr>
      </w:pPr>
    </w:p>
    <w:p w14:paraId="0B9FE276" w14:textId="77777777" w:rsidR="006D2AF1" w:rsidRPr="00004467" w:rsidRDefault="006D2AF1" w:rsidP="009F709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commentRangeStart w:id="1"/>
    <w:p w14:paraId="19857093" w14:textId="0EEAA493" w:rsidR="006D2AF1" w:rsidRPr="00004467" w:rsidRDefault="003469BC" w:rsidP="0000446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8266" w:dyaOrig="10935" w14:anchorId="52C155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3pt;height:630pt" o:ole="">
            <v:imagedata r:id="rId4" o:title=""/>
          </v:shape>
          <o:OLEObject Type="Embed" ProgID="Visio.Drawing.15" ShapeID="_x0000_i1025" DrawAspect="Content" ObjectID="_1618658555" r:id="rId5"/>
        </w:object>
      </w:r>
      <w:commentRangeEnd w:id="1"/>
      <w:r w:rsidR="009E3C9D">
        <w:rPr>
          <w:rStyle w:val="Kommentarzeichen"/>
        </w:rPr>
        <w:commentReference w:id="1"/>
      </w:r>
    </w:p>
    <w:sectPr w:rsidR="006D2AF1" w:rsidRPr="00004467" w:rsidSect="0014497C">
      <w:pgSz w:w="11906" w:h="16838"/>
      <w:pgMar w:top="720" w:right="720" w:bottom="720" w:left="720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" w:author="Leon-Darius König" w:date="2019-05-06T14:33:00Z" w:initials="LK">
    <w:p w14:paraId="2ED1FCFD" w14:textId="78C2E3FF" w:rsidR="009E3C9D" w:rsidRDefault="009E3C9D">
      <w:pPr>
        <w:pStyle w:val="Kommentartext"/>
      </w:pPr>
      <w:r>
        <w:rPr>
          <w:rStyle w:val="Kommentarzeichen"/>
        </w:rPr>
        <w:annotationRef/>
      </w:r>
      <w:r>
        <w:t xml:space="preserve">Annotationskommentare </w:t>
      </w:r>
      <w:r>
        <w:sym w:font="Wingdings" w:char="F0E0"/>
      </w:r>
      <w:r>
        <w:t xml:space="preserve"> </w:t>
      </w:r>
      <w:proofErr w:type="spellStart"/>
      <w:r>
        <w:t>Entwicklerdoku</w:t>
      </w:r>
      <w:proofErr w:type="spellEnd"/>
      <w:r>
        <w:t xml:space="preserve"> für alle Methoden/Klassen/…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ED1FCFD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ED1FCFD" w16cid:durableId="207AC424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</w:fonts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Leon-Darius König">
    <w15:presenceInfo w15:providerId="Windows Live" w15:userId="6bc13e65fba5c79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8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4269B"/>
    <w:rsid w:val="00004467"/>
    <w:rsid w:val="00032DC8"/>
    <w:rsid w:val="00077EAB"/>
    <w:rsid w:val="000868E0"/>
    <w:rsid w:val="000B4F51"/>
    <w:rsid w:val="000D3ADA"/>
    <w:rsid w:val="000E5D5B"/>
    <w:rsid w:val="0014497C"/>
    <w:rsid w:val="00160B04"/>
    <w:rsid w:val="00164748"/>
    <w:rsid w:val="00170123"/>
    <w:rsid w:val="0017254A"/>
    <w:rsid w:val="001D3C08"/>
    <w:rsid w:val="002F5EE8"/>
    <w:rsid w:val="00334609"/>
    <w:rsid w:val="003469BC"/>
    <w:rsid w:val="00363258"/>
    <w:rsid w:val="00371A8D"/>
    <w:rsid w:val="00375E4E"/>
    <w:rsid w:val="003A2ACE"/>
    <w:rsid w:val="004901DF"/>
    <w:rsid w:val="004B7BBF"/>
    <w:rsid w:val="004F0544"/>
    <w:rsid w:val="0051263A"/>
    <w:rsid w:val="00517791"/>
    <w:rsid w:val="00530EEB"/>
    <w:rsid w:val="005D6DC1"/>
    <w:rsid w:val="0065756F"/>
    <w:rsid w:val="00673F5A"/>
    <w:rsid w:val="006848E8"/>
    <w:rsid w:val="006B483E"/>
    <w:rsid w:val="006D2AF1"/>
    <w:rsid w:val="006F21E3"/>
    <w:rsid w:val="00737D51"/>
    <w:rsid w:val="00751036"/>
    <w:rsid w:val="00757BAB"/>
    <w:rsid w:val="0079237B"/>
    <w:rsid w:val="007B0047"/>
    <w:rsid w:val="00810108"/>
    <w:rsid w:val="00835381"/>
    <w:rsid w:val="00883859"/>
    <w:rsid w:val="008C497B"/>
    <w:rsid w:val="008C7077"/>
    <w:rsid w:val="00973A2F"/>
    <w:rsid w:val="009750C7"/>
    <w:rsid w:val="009B7206"/>
    <w:rsid w:val="009E1E11"/>
    <w:rsid w:val="009E3C9D"/>
    <w:rsid w:val="009F709E"/>
    <w:rsid w:val="00A10D6E"/>
    <w:rsid w:val="00A27990"/>
    <w:rsid w:val="00B03EB4"/>
    <w:rsid w:val="00B120A3"/>
    <w:rsid w:val="00B365A8"/>
    <w:rsid w:val="00BA3A33"/>
    <w:rsid w:val="00C4269B"/>
    <w:rsid w:val="00C552DB"/>
    <w:rsid w:val="00C870D5"/>
    <w:rsid w:val="00CB5B21"/>
    <w:rsid w:val="00D4724D"/>
    <w:rsid w:val="00D87E1B"/>
    <w:rsid w:val="00E557B8"/>
    <w:rsid w:val="00EB1FAC"/>
    <w:rsid w:val="00F653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90D421"/>
  <w15:chartTrackingRefBased/>
  <w15:docId w15:val="{BDCB7C82-CB49-416D-BE94-E9D46B6096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rd">
    <w:name w:val="Normal"/>
    <w:qFormat/>
  </w:style>
  <w:style w:type="paragraph" w:styleId="berschrift1">
    <w:name w:val="heading 1"/>
    <w:basedOn w:val="Standard"/>
    <w:next w:val="Standard"/>
    <w:link w:val="berschrift1Zchn"/>
    <w:uiPriority w:val="9"/>
    <w:qFormat/>
    <w:rsid w:val="000E5D5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character" w:customStyle="1" w:styleId="berschrift1Zchn">
    <w:name w:val="Überschrift 1 Zchn"/>
    <w:basedOn w:val="Absatz-Standardschriftart"/>
    <w:link w:val="berschrift1"/>
    <w:uiPriority w:val="9"/>
    <w:rsid w:val="000E5D5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table" w:styleId="Tabellenraster">
    <w:name w:val="Table Grid"/>
    <w:basedOn w:val="NormaleTabelle"/>
    <w:uiPriority w:val="39"/>
    <w:rsid w:val="00F653B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Kommentarzeichen">
    <w:name w:val="annotation reference"/>
    <w:basedOn w:val="Absatz-Standardschriftart"/>
    <w:uiPriority w:val="99"/>
    <w:semiHidden/>
    <w:unhideWhenUsed/>
    <w:rsid w:val="009E3C9D"/>
    <w:rPr>
      <w:sz w:val="16"/>
      <w:szCs w:val="16"/>
    </w:rPr>
  </w:style>
  <w:style w:type="paragraph" w:styleId="Kommentartext">
    <w:name w:val="annotation text"/>
    <w:basedOn w:val="Standard"/>
    <w:link w:val="KommentartextZchn"/>
    <w:uiPriority w:val="99"/>
    <w:semiHidden/>
    <w:unhideWhenUsed/>
    <w:rsid w:val="009E3C9D"/>
    <w:pPr>
      <w:spacing w:line="240" w:lineRule="auto"/>
    </w:pPr>
    <w:rPr>
      <w:sz w:val="20"/>
      <w:szCs w:val="20"/>
    </w:rPr>
  </w:style>
  <w:style w:type="character" w:customStyle="1" w:styleId="KommentartextZchn">
    <w:name w:val="Kommentartext Zchn"/>
    <w:basedOn w:val="Absatz-Standardschriftart"/>
    <w:link w:val="Kommentartext"/>
    <w:uiPriority w:val="99"/>
    <w:semiHidden/>
    <w:rsid w:val="009E3C9D"/>
    <w:rPr>
      <w:sz w:val="20"/>
      <w:szCs w:val="20"/>
    </w:rPr>
  </w:style>
  <w:style w:type="paragraph" w:styleId="Kommentarthema">
    <w:name w:val="annotation subject"/>
    <w:basedOn w:val="Kommentartext"/>
    <w:next w:val="Kommentartext"/>
    <w:link w:val="KommentarthemaZchn"/>
    <w:uiPriority w:val="99"/>
    <w:semiHidden/>
    <w:unhideWhenUsed/>
    <w:rsid w:val="009E3C9D"/>
    <w:rPr>
      <w:b/>
      <w:bCs/>
    </w:rPr>
  </w:style>
  <w:style w:type="character" w:customStyle="1" w:styleId="KommentarthemaZchn">
    <w:name w:val="Kommentarthema Zchn"/>
    <w:basedOn w:val="KommentartextZchn"/>
    <w:link w:val="Kommentarthema"/>
    <w:uiPriority w:val="99"/>
    <w:semiHidden/>
    <w:rsid w:val="009E3C9D"/>
    <w:rPr>
      <w:b/>
      <w:bCs/>
      <w:sz w:val="20"/>
      <w:szCs w:val="20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9E3C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9E3C9D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6/09/relationships/commentsIds" Target="commentsIds.xml"/><Relationship Id="rId3" Type="http://schemas.openxmlformats.org/officeDocument/2006/relationships/webSettings" Target="webSettings.xml"/><Relationship Id="rId7" Type="http://schemas.microsoft.com/office/2011/relationships/commentsExtended" Target="commentsExtended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comments" Target="comments.xml"/><Relationship Id="rId11" Type="http://schemas.openxmlformats.org/officeDocument/2006/relationships/theme" Target="theme/theme1.xml"/><Relationship Id="rId5" Type="http://schemas.openxmlformats.org/officeDocument/2006/relationships/package" Target="embeddings/Microsoft_Visio_Drawing.vsdx"/><Relationship Id="rId10" Type="http://schemas.microsoft.com/office/2011/relationships/people" Target="people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</Pages>
  <Words>200</Words>
  <Characters>1264</Characters>
  <Application>Microsoft Office Word</Application>
  <DocSecurity>0</DocSecurity>
  <Lines>10</Lines>
  <Paragraphs>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on-Darius König</dc:creator>
  <cp:keywords/>
  <dc:description/>
  <cp:lastModifiedBy>Leon-Darius König</cp:lastModifiedBy>
  <cp:revision>66</cp:revision>
  <dcterms:created xsi:type="dcterms:W3CDTF">2019-04-29T16:31:00Z</dcterms:created>
  <dcterms:modified xsi:type="dcterms:W3CDTF">2019-05-06T12:36:00Z</dcterms:modified>
</cp:coreProperties>
</file>